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83" d="100"/>
          <a:sy n="83" d="100"/>
        </p:scale>
        <p:origin x="614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microsoft.com/office/2016/11/relationships/changesInfo" Target="changesInfos/changesInfo1.xml"/><Relationship Id="rId3" Type="http://schemas.openxmlformats.org/officeDocument/2006/relationships/slide" Target="slides/slide2.xml"/><Relationship Id="rId7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heme" Target="theme/theme1.xml"/><Relationship Id="rId5" Type="http://schemas.openxmlformats.org/officeDocument/2006/relationships/viewProps" Target="viewProps.xml"/><Relationship Id="rId4" Type="http://schemas.openxmlformats.org/officeDocument/2006/relationships/presProps" Target="pres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Propersi, Bruno [AUTOSOL/PSS/SERE]" userId="cda4f6b5f3e9fc43" providerId="OrgId" clId="{3463461B-371E-4E11-A49B-0C81E14D036C}"/>
    <pc:docChg chg="custSel modSld">
      <pc:chgData name="Propersi, Bruno [AUTOSOL/PSS/SERE]" userId="cda4f6b5f3e9fc43" providerId="OrgId" clId="{3463461B-371E-4E11-A49B-0C81E14D036C}" dt="2019-07-03T09:50:31.599" v="59" actId="1076"/>
      <pc:docMkLst>
        <pc:docMk/>
      </pc:docMkLst>
      <pc:sldChg chg="addSp delSp modSp">
        <pc:chgData name="Propersi, Bruno [AUTOSOL/PSS/SERE]" userId="cda4f6b5f3e9fc43" providerId="OrgId" clId="{3463461B-371E-4E11-A49B-0C81E14D036C}" dt="2019-07-03T09:50:31.599" v="59" actId="1076"/>
        <pc:sldMkLst>
          <pc:docMk/>
          <pc:sldMk cId="2536952242" sldId="256"/>
        </pc:sldMkLst>
        <pc:graphicFrameChg chg="add mod">
          <ac:chgData name="Propersi, Bruno [AUTOSOL/PSS/SERE]" userId="cda4f6b5f3e9fc43" providerId="OrgId" clId="{3463461B-371E-4E11-A49B-0C81E14D036C}" dt="2019-07-03T09:50:31.599" v="59" actId="1076"/>
          <ac:graphicFrameMkLst>
            <pc:docMk/>
            <pc:sldMk cId="2536952242" sldId="256"/>
            <ac:graphicFrameMk id="2" creationId="{58C4AD2D-5CD7-4F48-B9ED-8E754F3CCA44}"/>
          </ac:graphicFrameMkLst>
        </pc:graphicFrameChg>
        <pc:graphicFrameChg chg="mod modGraphic">
          <ac:chgData name="Propersi, Bruno [AUTOSOL/PSS/SERE]" userId="cda4f6b5f3e9fc43" providerId="OrgId" clId="{3463461B-371E-4E11-A49B-0C81E14D036C}" dt="2019-07-03T09:50:21.009" v="57" actId="1076"/>
          <ac:graphicFrameMkLst>
            <pc:docMk/>
            <pc:sldMk cId="2536952242" sldId="256"/>
            <ac:graphicFrameMk id="5" creationId="{5A586AF9-2787-464D-91AF-2E6F44BF7A2B}"/>
          </ac:graphicFrameMkLst>
        </pc:graphicFrameChg>
        <pc:picChg chg="del">
          <ac:chgData name="Propersi, Bruno [AUTOSOL/PSS/SERE]" userId="cda4f6b5f3e9fc43" providerId="OrgId" clId="{3463461B-371E-4E11-A49B-0C81E14D036C}" dt="2019-07-03T09:44:40.769" v="0" actId="478"/>
          <ac:picMkLst>
            <pc:docMk/>
            <pc:sldMk cId="2536952242" sldId="256"/>
            <ac:picMk id="4" creationId="{BABEC296-B3BB-4154-B6DB-145EA9E37A77}"/>
          </ac:picMkLst>
        </pc:picChg>
      </pc:sldChg>
    </pc:docChg>
  </pc:docChgLst>
  <pc:docChgLst>
    <pc:chgData name="Propersi, Bruno [AUTOSOL/PSS/SERE]" userId="cda4f6b5f3e9fc43" providerId="OrgId" clId="{2B993EA6-C34C-40CC-BAC1-72DABA2D94C2}"/>
    <pc:docChg chg="custSel addSld modSld">
      <pc:chgData name="Propersi, Bruno [AUTOSOL/PSS/SERE]" userId="cda4f6b5f3e9fc43" providerId="OrgId" clId="{2B993EA6-C34C-40CC-BAC1-72DABA2D94C2}" dt="2019-07-17T20:03:13.807" v="438" actId="20577"/>
      <pc:docMkLst>
        <pc:docMk/>
      </pc:docMkLst>
      <pc:sldChg chg="addSp delSp modSp">
        <pc:chgData name="Propersi, Bruno [AUTOSOL/PSS/SERE]" userId="cda4f6b5f3e9fc43" providerId="OrgId" clId="{2B993EA6-C34C-40CC-BAC1-72DABA2D94C2}" dt="2019-07-17T19:51:14.401" v="262"/>
        <pc:sldMkLst>
          <pc:docMk/>
          <pc:sldMk cId="2536952242" sldId="256"/>
        </pc:sldMkLst>
        <pc:graphicFrameChg chg="mod">
          <ac:chgData name="Propersi, Bruno [AUTOSOL/PSS/SERE]" userId="cda4f6b5f3e9fc43" providerId="OrgId" clId="{2B993EA6-C34C-40CC-BAC1-72DABA2D94C2}" dt="2019-07-17T19:51:14.401" v="262"/>
          <ac:graphicFrameMkLst>
            <pc:docMk/>
            <pc:sldMk cId="2536952242" sldId="256"/>
            <ac:graphicFrameMk id="2" creationId="{58C4AD2D-5CD7-4F48-B9ED-8E754F3CCA44}"/>
          </ac:graphicFrameMkLst>
        </pc:graphicFrameChg>
        <pc:graphicFrameChg chg="add del">
          <ac:chgData name="Propersi, Bruno [AUTOSOL/PSS/SERE]" userId="cda4f6b5f3e9fc43" providerId="OrgId" clId="{2B993EA6-C34C-40CC-BAC1-72DABA2D94C2}" dt="2019-07-11T20:54:46.148" v="125"/>
          <ac:graphicFrameMkLst>
            <pc:docMk/>
            <pc:sldMk cId="2536952242" sldId="256"/>
            <ac:graphicFrameMk id="4" creationId="{9CA6BF83-9A3B-4E8A-8046-364AB1694CB8}"/>
          </ac:graphicFrameMkLst>
        </pc:graphicFrameChg>
        <pc:graphicFrameChg chg="del mod modGraphic">
          <ac:chgData name="Propersi, Bruno [AUTOSOL/PSS/SERE]" userId="cda4f6b5f3e9fc43" providerId="OrgId" clId="{2B993EA6-C34C-40CC-BAC1-72DABA2D94C2}" dt="2019-07-11T20:54:54.826" v="127" actId="478"/>
          <ac:graphicFrameMkLst>
            <pc:docMk/>
            <pc:sldMk cId="2536952242" sldId="256"/>
            <ac:graphicFrameMk id="5" creationId="{5A586AF9-2787-464D-91AF-2E6F44BF7A2B}"/>
          </ac:graphicFrameMkLst>
        </pc:graphicFrameChg>
      </pc:sldChg>
      <pc:sldChg chg="delSp modSp add">
        <pc:chgData name="Propersi, Bruno [AUTOSOL/PSS/SERE]" userId="cda4f6b5f3e9fc43" providerId="OrgId" clId="{2B993EA6-C34C-40CC-BAC1-72DABA2D94C2}" dt="2019-07-17T20:03:13.807" v="438" actId="20577"/>
        <pc:sldMkLst>
          <pc:docMk/>
          <pc:sldMk cId="1624271827" sldId="257"/>
        </pc:sldMkLst>
        <pc:graphicFrameChg chg="del">
          <ac:chgData name="Propersi, Bruno [AUTOSOL/PSS/SERE]" userId="cda4f6b5f3e9fc43" providerId="OrgId" clId="{2B993EA6-C34C-40CC-BAC1-72DABA2D94C2}" dt="2019-07-11T20:55:18.392" v="132" actId="478"/>
          <ac:graphicFrameMkLst>
            <pc:docMk/>
            <pc:sldMk cId="1624271827" sldId="257"/>
            <ac:graphicFrameMk id="2" creationId="{58C4AD2D-5CD7-4F48-B9ED-8E754F3CCA44}"/>
          </ac:graphicFrameMkLst>
        </pc:graphicFrameChg>
        <pc:graphicFrameChg chg="mod modGraphic">
          <ac:chgData name="Propersi, Bruno [AUTOSOL/PSS/SERE]" userId="cda4f6b5f3e9fc43" providerId="OrgId" clId="{2B993EA6-C34C-40CC-BAC1-72DABA2D94C2}" dt="2019-07-17T20:03:13.807" v="438" actId="20577"/>
          <ac:graphicFrameMkLst>
            <pc:docMk/>
            <pc:sldMk cId="1624271827" sldId="257"/>
            <ac:graphicFrameMk id="5" creationId="{5A586AF9-2787-464D-91AF-2E6F44BF7A2B}"/>
          </ac:graphicFrameMkLst>
        </pc:graphicFrame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6E81CB9-A06B-418C-9022-87671F833E1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971962CA-F010-4A7B-8CA3-0B3EC662118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7EF4D9C-272F-442D-ADDB-B1FBFD1E0B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663AB-AC22-4779-8986-55B6B88589CC}" type="datetimeFigureOut">
              <a:rPr lang="en-US" smtClean="0"/>
              <a:t>17-Jul-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CF436B0-D28B-4D6B-83CA-F2A67AF7504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5E7D5FD-305C-4E85-BE9E-F90F55EC82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B9749D-F011-46CF-96CF-FA10EC9B1C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87812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9B37C6-86C7-46A3-B1B1-F8173CACE6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C427EBB-A178-4106-ABD6-3B3B4E38E1B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2C0F81D-4373-4568-B5E9-9A2834C3BAD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663AB-AC22-4779-8986-55B6B88589CC}" type="datetimeFigureOut">
              <a:rPr lang="en-US" smtClean="0"/>
              <a:t>17-Jul-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B20E536-0587-401B-AD54-2873669BDF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320EF02-3BB6-4C6E-80C3-BD0952A745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B9749D-F011-46CF-96CF-FA10EC9B1C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635405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342E8E49-9941-476F-BDB2-A9A67318094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6FC8353-D5A0-48AC-AF4D-A064CE45DFB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EF4D6CB-E673-4221-8D75-42CF7EE4C0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663AB-AC22-4779-8986-55B6B88589CC}" type="datetimeFigureOut">
              <a:rPr lang="en-US" smtClean="0"/>
              <a:t>17-Jul-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42E7ED7-9AD4-4980-8763-E1C51EC4C0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973D9D6-132F-4924-9B5C-C21C7D3691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B9749D-F011-46CF-96CF-FA10EC9B1C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80169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DE0BE3-E01A-4765-9A5F-C71EECA32B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5AE6281-2841-4643-8ACB-03281F2587E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2B9C0DB-C2C3-4BEC-8F1E-86FABF8B4B7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663AB-AC22-4779-8986-55B6B88589CC}" type="datetimeFigureOut">
              <a:rPr lang="en-US" smtClean="0"/>
              <a:t>17-Jul-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5E35A5-FF9D-49EE-A86E-0AA0FB7192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EC66308-23A4-43C9-9005-3FAD90CB92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B9749D-F011-46CF-96CF-FA10EC9B1C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37391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977D9FC-C697-4A96-A7A0-80A6490D9C7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DEE915B-9501-43F3-8D21-67F7B5BF9A9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C9E2DE7-5F15-4CA5-BDE5-4F3BBC18AA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663AB-AC22-4779-8986-55B6B88589CC}" type="datetimeFigureOut">
              <a:rPr lang="en-US" smtClean="0"/>
              <a:t>17-Jul-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C375100-58B6-4B65-A347-A93D585339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C5F1DC4-856D-4D8C-AA0A-3ECBC3E780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B9749D-F011-46CF-96CF-FA10EC9B1C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13108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75E09C-2273-4570-BA50-59D626CE02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83B4D65-252C-4492-930E-831C59E48B5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6246C0B-9F24-4829-8EEB-2CAD0886C4A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F4362D0-86B3-40D6-9DB4-217926C842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663AB-AC22-4779-8986-55B6B88589CC}" type="datetimeFigureOut">
              <a:rPr lang="en-US" smtClean="0"/>
              <a:t>17-Jul-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0312C80-5466-4C88-9763-FBB642D6EA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EFFF8BB-CFED-4D43-B3D8-3E2792FE41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B9749D-F011-46CF-96CF-FA10EC9B1C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30199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949967-7E61-4BC8-AA2F-3BCFDCCB9F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F0F8EE6-4B8E-4B40-A488-4C7E1AE654F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346B68B-D165-4465-88F7-C16BCDD0A48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6E43DD17-5482-460A-9435-B549F3578BE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966DE44-4EA9-476E-9504-46D12EFD6C0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41323FF1-E413-40A6-AA8C-B323169042C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663AB-AC22-4779-8986-55B6B88589CC}" type="datetimeFigureOut">
              <a:rPr lang="en-US" smtClean="0"/>
              <a:t>17-Jul-19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DFEF97FD-AC3B-418C-A306-9EDA16F0B4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E7EC3342-6F0E-4398-81DA-78452726D6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B9749D-F011-46CF-96CF-FA10EC9B1C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26787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CE9157-FF27-45A0-B84A-4C0423F3CE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54CA11E-E94B-4F16-886E-546665FEB7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663AB-AC22-4779-8986-55B6B88589CC}" type="datetimeFigureOut">
              <a:rPr lang="en-US" smtClean="0"/>
              <a:t>17-Jul-19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806B106-0248-4A9B-BE75-4A8922D92E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3C27CCB-1DB9-49E5-9D98-B7BE6C9B31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B9749D-F011-46CF-96CF-FA10EC9B1C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45696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978D890-A004-47C6-8287-68173C698D0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663AB-AC22-4779-8986-55B6B88589CC}" type="datetimeFigureOut">
              <a:rPr lang="en-US" smtClean="0"/>
              <a:t>17-Jul-19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3A615E5-F238-47A5-B85C-1493931A43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9436B50-D749-49BF-A0B0-88E31A7BB5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B9749D-F011-46CF-96CF-FA10EC9B1C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75768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2A5945-B04E-48C3-9401-D7C3E3CA00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39BD9E5-1EF6-4160-9216-66A888FC3DF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90433F1-2B2B-44EB-A6DA-4217C9D6BDA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AEBEFE3-479A-4B04-9C01-5CAE37FF06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663AB-AC22-4779-8986-55B6B88589CC}" type="datetimeFigureOut">
              <a:rPr lang="en-US" smtClean="0"/>
              <a:t>17-Jul-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2184998-1A7F-49B7-8708-8F14F3BE0D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55E62AB-3069-4624-898F-EDA83F7252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B9749D-F011-46CF-96CF-FA10EC9B1C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49827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95EA7C-96E6-4F0E-97B0-4A5FB62EEC1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D56ECAB9-C477-478A-84A0-331C77CE2A2C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5F279BF-8080-4300-BA25-68160A1D111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93236CA-22B1-4CD9-B4D2-DF69F83CFD7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663AB-AC22-4779-8986-55B6B88589CC}" type="datetimeFigureOut">
              <a:rPr lang="en-US" smtClean="0"/>
              <a:t>17-Jul-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1723865-4655-4B53-B63F-C33D13BF4F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D66A5CE-5EE8-46CB-A70F-BAD854CE47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B9749D-F011-46CF-96CF-FA10EC9B1C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458232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6E865133-073B-4801-8D21-DD47C6A64D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F69FEBF-503C-4F33-B814-6FB25B3CC96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4676A00-4683-412A-9A4D-36E526F93A0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7663AB-AC22-4779-8986-55B6B88589CC}" type="datetimeFigureOut">
              <a:rPr lang="en-US" smtClean="0"/>
              <a:t>17-Jul-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AEC3941-E132-4F96-9557-1041B0CF076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7CC35BF-5DBE-4A44-B02F-0880517EC88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EB9749D-F011-46CF-96CF-FA10EC9B1C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41812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58C4AD2D-5CD7-4F48-B9ED-8E754F3CCA4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1225669"/>
              </p:ext>
            </p:extLst>
          </p:nvPr>
        </p:nvGraphicFramePr>
        <p:xfrm>
          <a:off x="342075" y="985521"/>
          <a:ext cx="11507849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9281071" imgH="3810210" progId="Visio.Drawing.15">
                  <p:embed/>
                </p:oleObj>
              </mc:Choice>
              <mc:Fallback>
                <p:oleObj name="Visio" r:id="rId3" imgW="9281071" imgH="3810210" progId="Visio.Drawing.15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58C4AD2D-5CD7-4F48-B9ED-8E754F3CCA4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2075" y="985521"/>
                        <a:ext cx="11507849" cy="4724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3695224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5A586AF9-2787-464D-91AF-2E6F44BF7A2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83905372"/>
              </p:ext>
            </p:extLst>
          </p:nvPr>
        </p:nvGraphicFramePr>
        <p:xfrm>
          <a:off x="609600" y="983069"/>
          <a:ext cx="10972799" cy="464868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86556">
                  <a:extLst>
                    <a:ext uri="{9D8B030D-6E8A-4147-A177-3AD203B41FA5}">
                      <a16:colId xmlns:a16="http://schemas.microsoft.com/office/drawing/2014/main" val="2881023951"/>
                    </a:ext>
                  </a:extLst>
                </a:gridCol>
                <a:gridCol w="1901503">
                  <a:extLst>
                    <a:ext uri="{9D8B030D-6E8A-4147-A177-3AD203B41FA5}">
                      <a16:colId xmlns:a16="http://schemas.microsoft.com/office/drawing/2014/main" val="1180313416"/>
                    </a:ext>
                  </a:extLst>
                </a:gridCol>
                <a:gridCol w="6984740">
                  <a:extLst>
                    <a:ext uri="{9D8B030D-6E8A-4147-A177-3AD203B41FA5}">
                      <a16:colId xmlns:a16="http://schemas.microsoft.com/office/drawing/2014/main" val="1651639021"/>
                    </a:ext>
                  </a:extLst>
                </a:gridCol>
              </a:tblGrid>
              <a:tr h="273343">
                <a:tc>
                  <a:txBody>
                    <a:bodyPr/>
                    <a:lstStyle/>
                    <a:p>
                      <a:r>
                        <a:rPr lang="en-US" sz="1400" dirty="0"/>
                        <a:t>Syste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Subsyste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Justificati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29136622"/>
                  </a:ext>
                </a:extLst>
              </a:tr>
              <a:tr h="265691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IOT Devi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Weather St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The AZ3166 device simulates telemetry data, sync properties with device twin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94266143"/>
                  </a:ext>
                </a:extLst>
              </a:tr>
              <a:tr h="265691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IOT Devi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Wind Farm Simulato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Simulates telemetry data generated by multiple Wind Farm Turbines each hosting multiple sensors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99343034"/>
                  </a:ext>
                </a:extLst>
              </a:tr>
              <a:tr h="442819">
                <a:tc>
                  <a:txBody>
                    <a:bodyPr/>
                    <a:lstStyle/>
                    <a:p>
                      <a:r>
                        <a:rPr lang="en-US" sz="1400" dirty="0"/>
                        <a:t>Cloud Gatewa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err="1"/>
                        <a:t>Iot</a:t>
                      </a:r>
                      <a:r>
                        <a:rPr lang="en-US" sz="1400" dirty="0"/>
                        <a:t> Hu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Provides device registry and management, securely accepts device telemetry data. The device twin feature enables C2D sync of property values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73075004"/>
                  </a:ext>
                </a:extLst>
              </a:tr>
              <a:tr h="265691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Cloud Service Syste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Time Series Insigh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Handles high volumes of time-stamped telemetry data, enabling </a:t>
                      </a:r>
                      <a:r>
                        <a:rPr lang="en-US" sz="1400"/>
                        <a:t>real-time analysis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13572453"/>
                  </a:ext>
                </a:extLst>
              </a:tr>
              <a:tr h="265691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Cloud Service Syste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osmo D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Stores JSON data in highly scalable, physically-partitioned environment. Supports low-latency, high-volume query analysis,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37195081"/>
                  </a:ext>
                </a:extLst>
              </a:tr>
              <a:tr h="265691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Cloud Service Syste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Power BI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Rich desktop query, analysis, reporting and dashboarding capability.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35919358"/>
                  </a:ext>
                </a:extLst>
              </a:tr>
              <a:tr h="265691">
                <a:tc>
                  <a:txBody>
                    <a:bodyPr/>
                    <a:lstStyle/>
                    <a:p>
                      <a:r>
                        <a:rPr lang="en-US" sz="1400" dirty="0"/>
                        <a:t>Desktop Comput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Power BI Deskto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Windows application used to design and prepare the dashboards </a:t>
                      </a:r>
                      <a:r>
                        <a:rPr lang="en-US" sz="1400"/>
                        <a:t>before are </a:t>
                      </a:r>
                      <a:r>
                        <a:rPr lang="en-US" sz="1400" dirty="0"/>
                        <a:t>published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6284169"/>
                  </a:ext>
                </a:extLst>
              </a:tr>
              <a:tr h="265691">
                <a:tc>
                  <a:txBody>
                    <a:bodyPr/>
                    <a:lstStyle/>
                    <a:p>
                      <a:r>
                        <a:rPr lang="en-US" sz="1400" dirty="0"/>
                        <a:t>Cloud Service Syste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Stream Analytic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Stream data to different paths: to Azure Function, to Azure Data Lake and to </a:t>
                      </a:r>
                      <a:r>
                        <a:rPr lang="en-US" sz="1400" dirty="0" err="1"/>
                        <a:t>CosmoDB</a:t>
                      </a:r>
                      <a:r>
                        <a:rPr lang="en-US" sz="1400" dirty="0"/>
                        <a:t>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73971078"/>
                  </a:ext>
                </a:extLst>
              </a:tr>
              <a:tr h="265691">
                <a:tc>
                  <a:txBody>
                    <a:bodyPr/>
                    <a:lstStyle/>
                    <a:p>
                      <a:r>
                        <a:rPr lang="en-US" sz="1400" dirty="0"/>
                        <a:t>Cloud Service Syste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Data Lak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Stores historic telemetry data in raw JSON forma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83681513"/>
                  </a:ext>
                </a:extLst>
              </a:tr>
              <a:tr h="265691">
                <a:tc>
                  <a:txBody>
                    <a:bodyPr/>
                    <a:lstStyle/>
                    <a:p>
                      <a:r>
                        <a:rPr lang="en-US" sz="1400" dirty="0"/>
                        <a:t>Cloud Service Syste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Data Lake Analytic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Used for analysis of historic telemetry data to determine average valu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87534067"/>
                  </a:ext>
                </a:extLst>
              </a:tr>
              <a:tr h="655801">
                <a:tc>
                  <a:txBody>
                    <a:bodyPr/>
                    <a:lstStyle/>
                    <a:p>
                      <a:r>
                        <a:rPr lang="en-US" sz="1400" dirty="0"/>
                        <a:t>Cloud Service Syste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zure Func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Serverless app service supporting extraction, manipulation and logic from telemetry JSON data. Enables connection to IoT Hub to directly update device twin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3275492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2427182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7</TotalTime>
  <Words>221</Words>
  <Application>Microsoft Office PowerPoint</Application>
  <PresentationFormat>Widescreen</PresentationFormat>
  <Paragraphs>36</Paragraphs>
  <Slides>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</vt:i4>
      </vt:variant>
    </vt:vector>
  </HeadingPairs>
  <TitlesOfParts>
    <vt:vector size="7" baseType="lpstr">
      <vt:lpstr>Arial</vt:lpstr>
      <vt:lpstr>Calibri</vt:lpstr>
      <vt:lpstr>Calibri Light</vt:lpstr>
      <vt:lpstr>Office Theme</vt:lpstr>
      <vt:lpstr>Visio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Propersi, Bruno [AUTOSOL/PSS/SERE]</dc:creator>
  <cp:lastModifiedBy>Propersi, Bruno [AUTOSOL/PSS/SERE]</cp:lastModifiedBy>
  <cp:revision>4</cp:revision>
  <dcterms:created xsi:type="dcterms:W3CDTF">2019-07-02T22:31:15Z</dcterms:created>
  <dcterms:modified xsi:type="dcterms:W3CDTF">2019-07-17T20:03:26Z</dcterms:modified>
</cp:coreProperties>
</file>